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>0 Data Structure Hw #</w:t>
      </w:r>
      <w:r w:rsidR="00F20386">
        <w:rPr>
          <w:b/>
        </w:rPr>
        <w:t>3</w:t>
      </w:r>
      <w:r w:rsidRPr="00F659BC">
        <w:rPr>
          <w:rFonts w:hint="eastAsia"/>
          <w:b/>
        </w:rPr>
        <w:t xml:space="preserve"> (Chapter </w:t>
      </w:r>
      <w:r w:rsidR="00F20386">
        <w:rPr>
          <w:b/>
        </w:rPr>
        <w:t>4</w:t>
      </w:r>
      <w:r w:rsidRPr="00F659BC">
        <w:rPr>
          <w:rFonts w:hint="eastAsia"/>
          <w:b/>
        </w:rPr>
        <w:t xml:space="preserve"> </w:t>
      </w:r>
      <w:r w:rsidR="00F20386">
        <w:rPr>
          <w:b/>
        </w:rPr>
        <w:t>Linked List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>due date 4/</w:t>
      </w:r>
      <w:r w:rsidR="000D63B1">
        <w:rPr>
          <w:b/>
        </w:rPr>
        <w:t>18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091EC0">
        <w:rPr>
          <w:b/>
        </w:rPr>
        <w:t>2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Use a text editor to type your answers to the homework problem. You need to submit your HW in an HTML file or a DOC file named as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 xml:space="preserve">.doc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, where SNo is your student number. </w:t>
      </w:r>
      <w:r w:rsidR="007336FB">
        <w:rPr>
          <w:rFonts w:hint="eastAsia"/>
        </w:rPr>
        <w:t>S</w:t>
      </w:r>
      <w:r w:rsidR="007336FB">
        <w:t>ubmit</w:t>
      </w:r>
      <w:r w:rsidR="007336FB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 or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</w:t>
      </w:r>
      <w:r w:rsidR="007336FB">
        <w:t>via</w:t>
      </w:r>
      <w:r>
        <w:rPr>
          <w:rFonts w:hint="eastAsia"/>
        </w:rPr>
        <w:t xml:space="preserve"> </w:t>
      </w:r>
      <w:r w:rsidR="007336FB">
        <w:t>eLearn</w:t>
      </w:r>
      <w:r>
        <w:rPr>
          <w:rFonts w:hint="eastAsia"/>
        </w:rPr>
        <w:t xml:space="preserve">. Inside the file, you need to put the </w:t>
      </w:r>
      <w:r>
        <w:rPr>
          <w:rFonts w:hint="eastAsia"/>
          <w:b/>
        </w:rPr>
        <w:t xml:space="preserve">header and your student number, name (e.g., </w:t>
      </w:r>
      <w:r w:rsidR="00C71DDD" w:rsidRPr="00F659BC">
        <w:rPr>
          <w:rFonts w:hint="eastAsia"/>
          <w:b/>
        </w:rPr>
        <w:t>EE</w:t>
      </w:r>
      <w:r w:rsidR="00C71DDD">
        <w:rPr>
          <w:b/>
        </w:rPr>
        <w:t>CS</w:t>
      </w:r>
      <w:r w:rsidR="00C71DDD" w:rsidRPr="00F659BC">
        <w:rPr>
          <w:rFonts w:hint="eastAsia"/>
          <w:b/>
        </w:rPr>
        <w:t>2</w:t>
      </w:r>
      <w:r w:rsidR="00C71DDD">
        <w:rPr>
          <w:b/>
        </w:rPr>
        <w:t>0</w:t>
      </w:r>
      <w:r w:rsidR="00C71DDD" w:rsidRPr="00F659BC">
        <w:rPr>
          <w:rFonts w:hint="eastAsia"/>
          <w:b/>
        </w:rPr>
        <w:t>40</w:t>
      </w:r>
      <w:r w:rsidRPr="00F659BC">
        <w:rPr>
          <w:rFonts w:hint="eastAsia"/>
          <w:b/>
        </w:rPr>
        <w:t xml:space="preserve"> Data Structure Hw #</w:t>
      </w:r>
      <w:r w:rsidR="00E80F4E">
        <w:rPr>
          <w:b/>
        </w:rPr>
        <w:t>3</w:t>
      </w:r>
      <w:r w:rsidRPr="00F659BC">
        <w:rPr>
          <w:rFonts w:hint="eastAsia"/>
          <w:b/>
        </w:rPr>
        <w:t xml:space="preserve"> (Chapter </w:t>
      </w:r>
      <w:r w:rsidR="00E80F4E">
        <w:rPr>
          <w:b/>
        </w:rPr>
        <w:t>4</w:t>
      </w:r>
      <w:r w:rsidRPr="00F659BC">
        <w:rPr>
          <w:rFonts w:hint="eastAsia"/>
          <w:b/>
        </w:rPr>
        <w:t xml:space="preserve"> of textbook) due date 4/</w:t>
      </w:r>
      <w:r w:rsidR="000D63B1">
        <w:rPr>
          <w:b/>
        </w:rPr>
        <w:t>18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E80F4E">
        <w:rPr>
          <w:b/>
        </w:rPr>
        <w:t>2</w:t>
      </w:r>
      <w:r w:rsidR="00091EC0">
        <w:rPr>
          <w:b/>
        </w:rPr>
        <w:t>2</w:t>
      </w:r>
      <w:r>
        <w:rPr>
          <w:rFonts w:hint="eastAsia"/>
          <w:b/>
        </w:rPr>
        <w:t xml:space="preserve"> by SNo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>. Fail to comply with the aforementioned format (file name, header, problem, answer, problem, answer,</w:t>
      </w:r>
      <w:r>
        <w:t>…</w:t>
      </w:r>
      <w:r>
        <w:rPr>
          <w:rFonts w:hint="eastAsia"/>
        </w:rPr>
        <w:t>), will certainly degrade your score. If you have any questions, please feel free to ask me.</w:t>
      </w:r>
    </w:p>
    <w:p w:rsidR="006D700F" w:rsidRDefault="006D700F"/>
    <w:p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  <w:r w:rsidR="00E80F4E">
        <w:rPr>
          <w:b/>
          <w:color w:val="FF0000"/>
        </w:rPr>
        <w:t>(</w:t>
      </w:r>
      <w:r w:rsidR="00A60E39">
        <w:rPr>
          <w:b/>
          <w:color w:val="FF0000"/>
        </w:rPr>
        <w:t xml:space="preserve">2% of final Grade, </w:t>
      </w:r>
      <w:r w:rsidR="00E80F4E">
        <w:rPr>
          <w:b/>
          <w:color w:val="FF0000"/>
        </w:rPr>
        <w:t>due 4/</w:t>
      </w:r>
      <w:r w:rsidR="000D63B1">
        <w:rPr>
          <w:b/>
          <w:color w:val="FF0000"/>
        </w:rPr>
        <w:t>18</w:t>
      </w:r>
      <w:r w:rsidR="00E80F4E">
        <w:rPr>
          <w:b/>
          <w:color w:val="FF0000"/>
        </w:rPr>
        <w:t>/202</w:t>
      </w:r>
      <w:r w:rsidR="00091EC0">
        <w:rPr>
          <w:b/>
          <w:color w:val="FF0000"/>
        </w:rPr>
        <w:t>2</w:t>
      </w:r>
      <w:r w:rsidR="00E80F4E">
        <w:rPr>
          <w:b/>
          <w:color w:val="FF0000"/>
        </w:rPr>
        <w:t>)</w:t>
      </w:r>
    </w:p>
    <w:p w:rsidR="009050F1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30</w:t>
      </w:r>
      <w:r>
        <w:t xml:space="preserve">%) </w:t>
      </w:r>
      <w:r w:rsidR="009050F1">
        <w:t xml:space="preserve">Given a </w:t>
      </w:r>
      <w:r w:rsidR="00CE1B2D">
        <w:t xml:space="preserve">template </w:t>
      </w:r>
      <w:r w:rsidR="009050F1">
        <w:t xml:space="preserve">linked list </w:t>
      </w:r>
      <w:r w:rsidR="009050F1" w:rsidRPr="009050F1">
        <w:rPr>
          <w:b/>
        </w:rPr>
        <w:t>L</w:t>
      </w:r>
      <w:r w:rsidR="009050F1">
        <w:t xml:space="preserve"> instantiated by the Chain class</w:t>
      </w:r>
      <w:r w:rsidR="009050F1" w:rsidRPr="009050F1">
        <w:t xml:space="preserve"> </w:t>
      </w:r>
      <w:r w:rsidR="009050F1">
        <w:t xml:space="preserve">with a pointer </w:t>
      </w:r>
      <w:r w:rsidR="009050F1" w:rsidRPr="009050F1">
        <w:rPr>
          <w:b/>
        </w:rPr>
        <w:t>first</w:t>
      </w:r>
      <w:r w:rsidR="009050F1">
        <w:t xml:space="preserve"> to the first node of the list</w:t>
      </w:r>
      <w:r w:rsidR="009928C3" w:rsidRPr="009928C3">
        <w:t xml:space="preserve"> </w:t>
      </w:r>
      <w:r w:rsidR="009928C3">
        <w:t xml:space="preserve">as shown in Program 4.6 </w:t>
      </w:r>
      <w:r w:rsidR="00B6753A">
        <w:t>(</w:t>
      </w:r>
      <w:r w:rsidR="009928C3">
        <w:t>textbook</w:t>
      </w:r>
      <w:r w:rsidR="00B6753A">
        <w:t>)</w:t>
      </w:r>
      <w:r w:rsidR="009050F1">
        <w:t xml:space="preserve">. The node is a ChainNode object consisting of a </w:t>
      </w:r>
      <w:r w:rsidR="00CE1B2D">
        <w:t xml:space="preserve">template </w:t>
      </w:r>
      <w:r w:rsidR="009050F1">
        <w:t>data and link field</w:t>
      </w:r>
      <w:r w:rsidR="009928C3">
        <w:t>.</w:t>
      </w:r>
      <w:r w:rsidR="009050F1">
        <w:t xml:space="preserve"> </w:t>
      </w:r>
    </w:p>
    <w:p w:rsidR="00E80F4E" w:rsidRDefault="00E80F4E" w:rsidP="00E80F4E">
      <w:pPr>
        <w:pStyle w:val="a8"/>
        <w:ind w:leftChars="0" w:left="360"/>
      </w:pPr>
    </w:p>
    <w:tbl>
      <w:tblPr>
        <w:tblStyle w:val="ac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306"/>
      </w:tblGrid>
      <w:tr w:rsidR="009928C3" w:rsidRPr="00221B7D" w:rsidTr="00C00D5F">
        <w:tc>
          <w:tcPr>
            <w:tcW w:w="5000" w:type="pct"/>
          </w:tcPr>
          <w:p w:rsidR="009928C3" w:rsidRPr="00221B7D" w:rsidRDefault="009928C3" w:rsidP="009F038D">
            <w:pPr>
              <w:spacing w:beforeLines="50" w:before="180"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  <w:b/>
              </w:rPr>
              <w:t xml:space="preserve">; 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前向宣告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Node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friend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</w:t>
            </w:r>
            <w:r w:rsidRPr="00221B7D">
              <w:rPr>
                <w:rFonts w:hint="eastAsia"/>
              </w:rPr>
              <w:t>: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data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Node</w:t>
            </w:r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&gt;* </w:t>
            </w:r>
            <w:r w:rsidRPr="00221B7D">
              <w:rPr>
                <w:rFonts w:hint="eastAsia"/>
                <w:i/>
              </w:rPr>
              <w:t>link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}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public</w:t>
            </w:r>
            <w:r w:rsidRPr="00221B7D">
              <w:rPr>
                <w:rFonts w:hint="eastAsia"/>
              </w:rPr>
              <w:t>: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( ) </w:t>
            </w:r>
            <w:r w:rsidRPr="00221B7D">
              <w:rPr>
                <w:rFonts w:hint="eastAsia"/>
                <w:b/>
              </w:rPr>
              <w:t>{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 xml:space="preserve"> = 0</w:t>
            </w:r>
            <w:r w:rsidRPr="00221B7D">
              <w:rPr>
                <w:rFonts w:hint="eastAsia"/>
                <w:b/>
              </w:rPr>
              <w:t>;}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建構子將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>初始化成</w:t>
            </w:r>
            <w:r w:rsidRPr="00221B7D">
              <w:rPr>
                <w:rFonts w:hint="eastAsia"/>
              </w:rPr>
              <w:t>0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 xml:space="preserve">// </w:t>
            </w:r>
            <w:r w:rsidRPr="00221B7D">
              <w:rPr>
                <w:rFonts w:hint="eastAsia"/>
              </w:rPr>
              <w:t>鏈的處理運算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: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Node</w:t>
            </w:r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vertAlign w:val="superscript"/>
              </w:rPr>
              <w:t xml:space="preserve"> </w:t>
            </w:r>
            <w:r w:rsidRPr="00221B7D">
              <w:rPr>
                <w:rFonts w:hint="eastAsia"/>
              </w:rPr>
              <w:t xml:space="preserve">* 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9F038D">
            <w:pPr>
              <w:spacing w:afterLines="50" w:after="180" w:line="300" w:lineRule="exact"/>
              <w:rPr>
                <w:b/>
              </w:rPr>
            </w:pPr>
            <w:r w:rsidRPr="00221B7D">
              <w:rPr>
                <w:rFonts w:hint="eastAsia"/>
                <w:b/>
              </w:rPr>
              <w:t>}</w:t>
            </w:r>
          </w:p>
        </w:tc>
      </w:tr>
    </w:tbl>
    <w:p w:rsidR="009928C3" w:rsidRDefault="009928C3" w:rsidP="009928C3">
      <w:pPr>
        <w:pStyle w:val="a8"/>
        <w:ind w:leftChars="0" w:left="360"/>
        <w:jc w:val="center"/>
      </w:pPr>
      <w:r>
        <w:t>Program 4.6</w:t>
      </w:r>
    </w:p>
    <w:p w:rsidR="009928C3" w:rsidRDefault="009928C3" w:rsidP="00E80F4E">
      <w:pPr>
        <w:pStyle w:val="a8"/>
        <w:ind w:leftChars="0" w:left="360"/>
      </w:pPr>
    </w:p>
    <w:p w:rsidR="009050F1" w:rsidRDefault="009050F1" w:rsidP="009050F1">
      <w:pPr>
        <w:pStyle w:val="a8"/>
        <w:numPr>
          <w:ilvl w:val="0"/>
          <w:numId w:val="5"/>
        </w:numPr>
        <w:ind w:leftChars="0"/>
      </w:pPr>
      <w:r w:rsidRPr="00691BB7">
        <w:rPr>
          <w:b/>
        </w:rPr>
        <w:t>Formulate an algorithm</w:t>
      </w:r>
      <w:r>
        <w:t xml:space="preserve"> </w:t>
      </w:r>
      <w:r w:rsidR="000871ED" w:rsidRPr="009928C3">
        <w:rPr>
          <w:color w:val="FF0000"/>
        </w:rPr>
        <w:t>(pseudo code</w:t>
      </w:r>
      <w:r w:rsidR="009928C3" w:rsidRPr="009928C3">
        <w:rPr>
          <w:color w:val="FF0000"/>
        </w:rPr>
        <w:t xml:space="preserve"> OK</w:t>
      </w:r>
      <w:r w:rsidR="000871ED" w:rsidRPr="009928C3">
        <w:rPr>
          <w:color w:val="FF0000"/>
        </w:rPr>
        <w:t>, C++ code</w:t>
      </w:r>
      <w:r w:rsidR="009928C3" w:rsidRPr="009928C3">
        <w:rPr>
          <w:color w:val="FF0000"/>
        </w:rPr>
        <w:t xml:space="preserve"> not necessary</w:t>
      </w:r>
      <w:r w:rsidR="000871ED" w:rsidRPr="009928C3">
        <w:rPr>
          <w:color w:val="FF0000"/>
        </w:rPr>
        <w:t>)</w:t>
      </w:r>
      <w:r w:rsidR="000871ED">
        <w:t xml:space="preserve"> </w:t>
      </w:r>
      <w:r>
        <w:t>which will c</w:t>
      </w:r>
      <w:r w:rsidR="00CE1B2D">
        <w:t>ount the number of nodes in L</w:t>
      </w:r>
      <w:r>
        <w:t>.</w:t>
      </w:r>
      <w:r w:rsidR="0012196B">
        <w:t xml:space="preserve"> Explain your algorithm properly (using either text or graphs)</w:t>
      </w:r>
      <w:r w:rsidR="001E7180">
        <w:t>.</w:t>
      </w:r>
    </w:p>
    <w:p w:rsidR="009050F1" w:rsidRDefault="009050F1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change the data field of </w:t>
      </w:r>
      <w:r w:rsidRPr="00527056">
        <w:rPr>
          <w:b/>
        </w:rPr>
        <w:t>the kth node</w:t>
      </w:r>
      <w:r>
        <w:t xml:space="preserve"> </w:t>
      </w:r>
      <w:r w:rsidR="00B6753A">
        <w:rPr>
          <w:rFonts w:hint="eastAsia"/>
        </w:rPr>
        <w:t>(</w:t>
      </w:r>
      <w:r w:rsidR="00B6753A">
        <w:t>the first 1</w:t>
      </w:r>
      <w:r w:rsidR="00B6753A" w:rsidRPr="00B6753A">
        <w:rPr>
          <w:vertAlign w:val="superscript"/>
        </w:rPr>
        <w:t>st</w:t>
      </w:r>
      <w:r w:rsidR="00B6753A">
        <w:t xml:space="preserve"> node start at index 0) </w:t>
      </w:r>
      <w:r w:rsidR="00CE1B2D">
        <w:t xml:space="preserve">of L </w:t>
      </w:r>
      <w:r>
        <w:t>to the value given by Y.</w:t>
      </w:r>
      <w:r w:rsidR="0012196B">
        <w:t xml:space="preserve"> Explain your algorithm properly (using either text or graphs)</w:t>
      </w:r>
      <w:r w:rsidR="001E7180">
        <w:t>.</w:t>
      </w:r>
    </w:p>
    <w:p w:rsidR="009050F1" w:rsidRDefault="009050F1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perform an </w:t>
      </w:r>
      <w:r w:rsidRPr="00B6753A">
        <w:rPr>
          <w:color w:val="0000CC"/>
        </w:rPr>
        <w:t xml:space="preserve">insertion </w:t>
      </w:r>
      <w:r>
        <w:t xml:space="preserve">to the </w:t>
      </w:r>
      <w:r w:rsidRPr="00B6753A">
        <w:rPr>
          <w:b/>
        </w:rPr>
        <w:t>immediate</w:t>
      </w:r>
      <w:r>
        <w:t xml:space="preserve"> </w:t>
      </w:r>
      <w:r w:rsidR="00527056" w:rsidRPr="00527056">
        <w:rPr>
          <w:b/>
        </w:rPr>
        <w:t>before</w:t>
      </w:r>
      <w:r w:rsidRPr="00527056">
        <w:rPr>
          <w:b/>
        </w:rPr>
        <w:t xml:space="preserve"> of the kth node</w:t>
      </w:r>
      <w:r>
        <w:t xml:space="preserve"> in the list</w:t>
      </w:r>
      <w:r w:rsidR="00CE1B2D">
        <w:t xml:space="preserve"> L</w:t>
      </w:r>
      <w:r>
        <w:t>.</w:t>
      </w:r>
      <w:r w:rsidR="0012196B">
        <w:t xml:space="preserve"> Explain your algorithm properly (using either text or graphs)</w:t>
      </w:r>
      <w:r w:rsidR="001E7180">
        <w:t>.</w:t>
      </w:r>
    </w:p>
    <w:p w:rsidR="00B6753A" w:rsidRPr="00B6753A" w:rsidRDefault="00B6753A" w:rsidP="00B6753A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B6753A" w:rsidRPr="00B6753A" w:rsidRDefault="00B6753A" w:rsidP="00B6753A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B6753A" w:rsidRPr="00B6753A" w:rsidRDefault="00B6753A" w:rsidP="00B6753A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B6753A" w:rsidRDefault="00527056" w:rsidP="00B6753A">
      <w:pPr>
        <w:pStyle w:val="a8"/>
        <w:numPr>
          <w:ilvl w:val="0"/>
          <w:numId w:val="11"/>
        </w:numPr>
        <w:ind w:leftChars="0"/>
      </w:pPr>
      <w:r w:rsidRPr="00B6753A">
        <w:rPr>
          <w:b/>
        </w:rPr>
        <w:t>Formulate an algorithm</w:t>
      </w:r>
      <w:r>
        <w:t xml:space="preserve"> that will </w:t>
      </w: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L beginning with node first (i.e., the first, 3</w:t>
      </w:r>
      <w:r w:rsidR="00B6753A" w:rsidRPr="00B6753A">
        <w:rPr>
          <w:vertAlign w:val="superscript"/>
        </w:rPr>
        <w:t>rd</w:t>
      </w:r>
      <w:r>
        <w:t>, 5</w:t>
      </w:r>
      <w:r w:rsidRPr="00B6753A">
        <w:rPr>
          <w:vertAlign w:val="superscript"/>
        </w:rPr>
        <w:t>th</w:t>
      </w:r>
      <w:r>
        <w:t>,…nodes of L are deleted).</w:t>
      </w:r>
      <w:r w:rsidRPr="00527056">
        <w:t xml:space="preserve"> </w:t>
      </w:r>
      <w:r>
        <w:t>Explain your algorithm properly (using either text or graphs)</w:t>
      </w:r>
      <w:r w:rsidR="001E7180">
        <w:t>.</w:t>
      </w:r>
    </w:p>
    <w:p w:rsidR="00B6753A" w:rsidRPr="00B6753A" w:rsidRDefault="00B6753A" w:rsidP="00B6753A">
      <w:pPr>
        <w:pStyle w:val="a8"/>
        <w:numPr>
          <w:ilvl w:val="0"/>
          <w:numId w:val="11"/>
        </w:numPr>
        <w:ind w:leftChars="0"/>
        <w:rPr>
          <w:rFonts w:hint="eastAsia"/>
          <w:b/>
        </w:rPr>
      </w:pPr>
      <w:r w:rsidRPr="00B6753A">
        <w:rPr>
          <w:b/>
        </w:rPr>
        <w:t xml:space="preserve">Formulate an algorithm </w:t>
      </w:r>
      <w:r w:rsidRPr="00B6753A">
        <w:rPr>
          <w:color w:val="0000CC"/>
        </w:rPr>
        <w:t>divideMid</w:t>
      </w:r>
      <w:r w:rsidRPr="00B6753A">
        <w:rPr>
          <w:color w:val="0000CC"/>
        </w:rPr>
        <w:t xml:space="preserve"> </w:t>
      </w:r>
      <w:r w:rsidRPr="00B6753A">
        <w:t>that will</w:t>
      </w:r>
      <w:r w:rsidRPr="00B6753A">
        <w:t xml:space="preserve"> </w:t>
      </w:r>
      <w:r w:rsidRPr="00B6753A">
        <w:t>divides the given list into two sublists</w:t>
      </w:r>
      <w:r w:rsidRPr="00B6753A">
        <w:t xml:space="preserve"> </w:t>
      </w:r>
      <w:r w:rsidRPr="00B6753A">
        <w:t>of (almost) equal sizes.</w:t>
      </w:r>
      <w:r w:rsidRPr="00B6753A">
        <w:t xml:space="preserve"> S</w:t>
      </w:r>
      <w:r w:rsidRPr="00B6753A">
        <w:t>uppose myList points to the list with elements 34 65 27 89 12 (in this</w:t>
      </w:r>
      <w:r w:rsidRPr="00B6753A">
        <w:t xml:space="preserve"> </w:t>
      </w:r>
      <w:r w:rsidRPr="00B6753A">
        <w:t>order). The statement:</w:t>
      </w:r>
      <w:r w:rsidRPr="00B6753A">
        <w:t xml:space="preserve"> </w:t>
      </w:r>
      <w:r w:rsidRPr="00B6753A">
        <w:t>myList.divideMid(subList);</w:t>
      </w:r>
      <w:r w:rsidRPr="00B6753A">
        <w:t xml:space="preserve"> </w:t>
      </w:r>
      <w:r w:rsidRPr="00B6753A">
        <w:t>divides myList into two sublists: myList points to the list with the</w:t>
      </w:r>
      <w:r w:rsidRPr="00B6753A">
        <w:t xml:space="preserve"> </w:t>
      </w:r>
      <w:r w:rsidRPr="00B6753A">
        <w:t>elements 34 65 27, and subList points to the sublist with the elements</w:t>
      </w:r>
      <w:r w:rsidRPr="00B6753A">
        <w:t xml:space="preserve"> </w:t>
      </w:r>
      <w:r w:rsidRPr="00B6753A">
        <w:t>89 12.</w:t>
      </w:r>
      <w:r>
        <w:t xml:space="preserve"> </w:t>
      </w:r>
      <w:r>
        <w:t>Formulate a step-by-step algorithm to perform this task. Explain your algorithm properly (using either text or graphs).</w:t>
      </w:r>
    </w:p>
    <w:p w:rsidR="00634AF9" w:rsidRDefault="00634AF9" w:rsidP="00B6753A">
      <w:pPr>
        <w:pStyle w:val="a8"/>
        <w:numPr>
          <w:ilvl w:val="0"/>
          <w:numId w:val="11"/>
        </w:numPr>
        <w:ind w:leftChars="0"/>
      </w:pPr>
      <w:r w:rsidRPr="00B6753A">
        <w:rPr>
          <w:b/>
        </w:rPr>
        <w:t>Formulate an algorithm</w:t>
      </w:r>
      <w:r>
        <w:t xml:space="preserve"> that will </w:t>
      </w:r>
      <w:r w:rsidRPr="00B6753A">
        <w:rPr>
          <w:b/>
          <w:color w:val="0000CC"/>
        </w:rPr>
        <w:t>deconcatenate</w:t>
      </w:r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 xml:space="preserve">) a linked list L into two linked list. Assume </w:t>
      </w:r>
      <w:r w:rsidR="001E7180">
        <w:t>the node denoted by the pointer variable split is to be the first node in the second linked list. Formulate a step-by-step algorithm to perform this task. Explain your algorithm properly (using either text or graphs).</w:t>
      </w:r>
    </w:p>
    <w:p w:rsidR="00527056" w:rsidRDefault="00527056" w:rsidP="00B6753A">
      <w:pPr>
        <w:pStyle w:val="a8"/>
        <w:numPr>
          <w:ilvl w:val="0"/>
          <w:numId w:val="11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hain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y</w:t>
      </w:r>
      <w:r w:rsidRPr="00527056">
        <w:rPr>
          <w:vertAlign w:val="subscript"/>
        </w:rPr>
        <w:t>m</w:t>
      </w:r>
      <w:r>
        <w:t xml:space="preserve">), respectively. </w:t>
      </w:r>
      <w:r w:rsidRPr="009928C3">
        <w:rPr>
          <w:b/>
        </w:rPr>
        <w:t>Formulate an algorithm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 Explain your algorithm properly (using either text or graphs)</w:t>
      </w:r>
      <w:r w:rsidR="001E7180">
        <w:t>.</w:t>
      </w:r>
    </w:p>
    <w:p w:rsidR="009928C3" w:rsidRDefault="009928C3" w:rsidP="009928C3">
      <w:pPr>
        <w:pStyle w:val="a8"/>
        <w:ind w:leftChars="0" w:left="720"/>
      </w:pPr>
    </w:p>
    <w:p w:rsidR="00691BB7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55</w:t>
      </w:r>
      <w:r>
        <w:t xml:space="preserve">%) </w:t>
      </w:r>
      <w:r w:rsidR="00305D21">
        <w:t xml:space="preserve">Given a </w:t>
      </w:r>
      <w:r w:rsidR="00305D21" w:rsidRPr="00B6753A">
        <w:rPr>
          <w:b/>
        </w:rPr>
        <w:t xml:space="preserve">circular linked list </w:t>
      </w:r>
      <w:r w:rsidR="00691BB7" w:rsidRPr="00B6753A">
        <w:rPr>
          <w:b/>
        </w:rPr>
        <w:t>L</w:t>
      </w:r>
      <w:r w:rsidR="00691BB7">
        <w:t xml:space="preserve"> instantiated by </w:t>
      </w:r>
      <w:r w:rsidR="00305D21">
        <w:t>class Circ</w:t>
      </w:r>
      <w:r w:rsidR="00653FFA">
        <w:t>ular</w:t>
      </w:r>
      <w:r w:rsidR="00305D21">
        <w:t xml:space="preserve">List containing a private data member, </w:t>
      </w:r>
      <w:r w:rsidR="00653FFA">
        <w:rPr>
          <w:b/>
        </w:rPr>
        <w:t>first</w:t>
      </w:r>
      <w:r w:rsidR="00653FFA">
        <w:t xml:space="preserve"> pointing to the first node in the circular list</w:t>
      </w:r>
      <w:r w:rsidR="00305D21">
        <w:t xml:space="preserve"> as shown in Figure 4.1</w:t>
      </w:r>
      <w:r w:rsidR="00653FFA">
        <w:t>4</w:t>
      </w:r>
      <w:r w:rsidR="00691BB7">
        <w:t>.</w:t>
      </w:r>
      <w:r w:rsidR="00305D21">
        <w:t xml:space="preserve"> </w:t>
      </w:r>
    </w:p>
    <w:p w:rsidR="00691BB7" w:rsidRDefault="00691BB7" w:rsidP="00691BB7">
      <w:pPr>
        <w:pStyle w:val="a8"/>
        <w:ind w:leftChars="0" w:left="360"/>
        <w:jc w:val="center"/>
      </w:pPr>
      <w:r w:rsidRPr="00221B7D">
        <w:object w:dxaOrig="4576" w:dyaOrig="1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8pt;height:54pt" o:ole="">
            <v:imagedata r:id="rId8" o:title=""/>
          </v:shape>
          <o:OLEObject Type="Embed" ProgID="Visio.Drawing.11" ShapeID="_x0000_i1025" DrawAspect="Content" ObjectID="_1709840705" r:id="rId9"/>
        </w:object>
      </w:r>
    </w:p>
    <w:p w:rsidR="00691BB7" w:rsidRDefault="00691BB7" w:rsidP="00691BB7">
      <w:pPr>
        <w:pStyle w:val="a8"/>
        <w:ind w:leftChars="0" w:left="360"/>
        <w:jc w:val="center"/>
      </w:pPr>
      <w:r>
        <w:lastRenderedPageBreak/>
        <w:t>Fig. 4.14 A circular linked list</w:t>
      </w:r>
    </w:p>
    <w:p w:rsidR="00653FFA" w:rsidRDefault="00691BB7" w:rsidP="00691BB7">
      <w:pPr>
        <w:pStyle w:val="a8"/>
        <w:ind w:leftChars="0" w:left="360"/>
      </w:pPr>
      <w:r w:rsidRPr="00691BB7">
        <w:rPr>
          <w:b/>
        </w:rPr>
        <w:t>f</w:t>
      </w:r>
      <w:r w:rsidR="00653FFA" w:rsidRPr="00691BB7">
        <w:rPr>
          <w:b/>
        </w:rPr>
        <w:t>ormulate algorithm</w:t>
      </w:r>
      <w:r w:rsidRPr="00691BB7">
        <w:rPr>
          <w:b/>
        </w:rPr>
        <w:t>s</w:t>
      </w:r>
      <w:r w:rsidR="009928C3">
        <w:rPr>
          <w:b/>
        </w:rPr>
        <w:t xml:space="preserve"> </w:t>
      </w:r>
      <w:r w:rsidR="009928C3" w:rsidRPr="009928C3">
        <w:rPr>
          <w:color w:val="FF0000"/>
        </w:rPr>
        <w:t>(pseudo code OK, C++ code not necessary)</w:t>
      </w:r>
      <w:r w:rsidR="000871ED">
        <w:t xml:space="preserve"> </w:t>
      </w:r>
      <w:r w:rsidR="00653FFA">
        <w:t>to</w:t>
      </w:r>
    </w:p>
    <w:p w:rsidR="00653FFA" w:rsidRDefault="00653FFA" w:rsidP="00653FFA">
      <w:pPr>
        <w:pStyle w:val="a8"/>
        <w:numPr>
          <w:ilvl w:val="0"/>
          <w:numId w:val="6"/>
        </w:numPr>
        <w:ind w:leftChars="0"/>
      </w:pPr>
      <w:r>
        <w:t>count the number of nodes in the circular list. Explain your algorithm properly (using either text or graphs)</w:t>
      </w:r>
    </w:p>
    <w:p w:rsidR="00653FFA" w:rsidRDefault="00653FFA" w:rsidP="00653FFA">
      <w:pPr>
        <w:pStyle w:val="a8"/>
        <w:numPr>
          <w:ilvl w:val="0"/>
          <w:numId w:val="6"/>
        </w:numPr>
        <w:ind w:leftChars="0"/>
      </w:pPr>
      <w:r>
        <w:t>insert a new node at the front of the list. Discuss the time complexity of your algorithm</w:t>
      </w:r>
      <w:r w:rsidR="00691BB7">
        <w:t>.</w:t>
      </w:r>
      <w:r>
        <w:t xml:space="preserve"> Explain your algorithm properly (using either text or graphs)</w:t>
      </w:r>
    </w:p>
    <w:p w:rsidR="00653FFA" w:rsidRDefault="00653FFA" w:rsidP="00653FFA">
      <w:pPr>
        <w:pStyle w:val="a8"/>
        <w:numPr>
          <w:ilvl w:val="0"/>
          <w:numId w:val="6"/>
        </w:numPr>
        <w:ind w:leftChars="0"/>
      </w:pPr>
      <w:r>
        <w:t>insert a new node at the back (right after the last node) of the list. Discuss the time complexity of your algorithm</w:t>
      </w:r>
      <w:r w:rsidR="00691BB7">
        <w:t>.</w:t>
      </w:r>
      <w:r>
        <w:t xml:space="preserve"> Explain your algorithm properly (using either text or graphs)</w:t>
      </w:r>
    </w:p>
    <w:p w:rsidR="00D74875" w:rsidRDefault="00691BB7" w:rsidP="00653FFA">
      <w:pPr>
        <w:pStyle w:val="a8"/>
        <w:numPr>
          <w:ilvl w:val="0"/>
          <w:numId w:val="6"/>
        </w:numPr>
        <w:ind w:leftChars="0"/>
      </w:pPr>
      <w:r>
        <w:t>delete the first node of the list. Discuss the time complexity of your algorithm. Explain your algorithm properly (using either text or graphs)</w:t>
      </w:r>
    </w:p>
    <w:p w:rsidR="00634AF9" w:rsidRDefault="00691BB7" w:rsidP="001E7180">
      <w:pPr>
        <w:pStyle w:val="a8"/>
        <w:numPr>
          <w:ilvl w:val="0"/>
          <w:numId w:val="6"/>
        </w:numPr>
        <w:ind w:leftChars="0"/>
      </w:pPr>
      <w:r>
        <w:t>delete the last node of the list. Discuss the time complexity of your algorithm. Explain your algorithm properly (using either text or graphs).</w:t>
      </w:r>
    </w:p>
    <w:p w:rsidR="00691BB7" w:rsidRDefault="00691BB7" w:rsidP="00653FFA">
      <w:pPr>
        <w:pStyle w:val="a8"/>
        <w:numPr>
          <w:ilvl w:val="0"/>
          <w:numId w:val="6"/>
        </w:numPr>
        <w:ind w:leftChars="0"/>
      </w:pPr>
      <w:r>
        <w:t>Repeat (</w:t>
      </w:r>
      <w:r w:rsidR="00B6753A">
        <w:t>a</w:t>
      </w:r>
      <w:r>
        <w:t>) – (</w:t>
      </w:r>
      <w:r w:rsidR="00B6753A">
        <w:t>e</w:t>
      </w:r>
      <w:r>
        <w:t xml:space="preserve">) </w:t>
      </w:r>
      <w:r w:rsidR="00B6753A">
        <w:t xml:space="preserve">above and (b) – (g) in Problem 1 </w:t>
      </w:r>
      <w:r w:rsidR="001E7180">
        <w:t xml:space="preserve">above </w:t>
      </w:r>
      <w:r>
        <w:t xml:space="preserve">if the circular list </w:t>
      </w:r>
      <w:r w:rsidR="00634AF9">
        <w:t>is modified as shown i</w:t>
      </w:r>
      <w:r w:rsidR="001E7180">
        <w:t>n</w:t>
      </w:r>
      <w:r w:rsidR="00634AF9">
        <w:t xml:space="preserve"> Figure 4.16 below by introducing a dummy node, header.</w:t>
      </w:r>
    </w:p>
    <w:p w:rsidR="00634AF9" w:rsidRDefault="00634AF9" w:rsidP="00634AF9">
      <w:pPr>
        <w:pStyle w:val="a8"/>
        <w:ind w:leftChars="0" w:left="0"/>
        <w:jc w:val="center"/>
      </w:pPr>
      <w:r w:rsidRPr="00221B7D">
        <w:object w:dxaOrig="11720" w:dyaOrig="4244">
          <v:shape id="_x0000_i1026" type="#_x0000_t75" style="width:481.75pt;height:174.8pt" o:ole="">
            <v:imagedata r:id="rId10" o:title=""/>
          </v:shape>
          <o:OLEObject Type="Embed" ProgID="Visio.Drawing.11" ShapeID="_x0000_i1026" DrawAspect="Content" ObjectID="_1709840706" r:id="rId11"/>
        </w:object>
      </w:r>
      <w:r>
        <w:t>Figure 4.16 Circular list with a header node</w:t>
      </w:r>
    </w:p>
    <w:p w:rsidR="00634AF9" w:rsidRDefault="00634AF9" w:rsidP="00634AF9">
      <w:pPr>
        <w:pStyle w:val="a8"/>
        <w:ind w:leftChars="0" w:left="720"/>
      </w:pPr>
    </w:p>
    <w:p w:rsidR="00691BB7" w:rsidRDefault="00691BB7" w:rsidP="00691BB7"/>
    <w:p w:rsidR="00031267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15</w:t>
      </w:r>
      <w:r>
        <w:t xml:space="preserve">%) </w:t>
      </w:r>
      <w:r w:rsidR="001E7180">
        <w:t>The class List&lt;T&gt; is</w:t>
      </w:r>
      <w:r w:rsidR="00031267">
        <w:t xml:space="preserve"> shown below, </w:t>
      </w:r>
    </w:p>
    <w:p w:rsidR="001E7180" w:rsidRDefault="001E7180" w:rsidP="001E7180">
      <w:pPr>
        <w:pStyle w:val="a8"/>
        <w:ind w:leftChars="0" w:left="360"/>
      </w:pPr>
      <w:r>
        <w:t>template &lt;class T&gt; class List;</w:t>
      </w:r>
    </w:p>
    <w:p w:rsidR="001E7180" w:rsidRDefault="001E7180" w:rsidP="001E7180">
      <w:pPr>
        <w:pStyle w:val="a8"/>
        <w:ind w:leftChars="0" w:left="360"/>
      </w:pPr>
      <w:r>
        <w:t>template &lt;class T&gt;</w:t>
      </w:r>
    </w:p>
    <w:p w:rsidR="001E7180" w:rsidRDefault="001E7180" w:rsidP="001E7180">
      <w:pPr>
        <w:pStyle w:val="a8"/>
        <w:ind w:leftChars="0" w:left="360"/>
      </w:pPr>
      <w:r>
        <w:t>class Node</w:t>
      </w:r>
      <w:r w:rsidR="009F63CA">
        <w:t>{</w:t>
      </w:r>
    </w:p>
    <w:p w:rsidR="009F63CA" w:rsidRDefault="009F63CA" w:rsidP="001E7180">
      <w:pPr>
        <w:pStyle w:val="a8"/>
        <w:ind w:leftChars="0" w:left="360"/>
      </w:pPr>
      <w:r>
        <w:t>friend class List&lt;T&gt;;</w:t>
      </w:r>
    </w:p>
    <w:p w:rsidR="009F63CA" w:rsidRDefault="009F63CA" w:rsidP="001E7180">
      <w:pPr>
        <w:pStyle w:val="a8"/>
        <w:ind w:leftChars="0" w:left="360"/>
      </w:pPr>
      <w:r>
        <w:t>private:  T data;</w:t>
      </w:r>
    </w:p>
    <w:p w:rsidR="009F63CA" w:rsidRDefault="009F63CA" w:rsidP="001E7180">
      <w:pPr>
        <w:pStyle w:val="a8"/>
        <w:ind w:leftChars="0" w:left="360"/>
      </w:pPr>
      <w:r>
        <w:t xml:space="preserve">        Node* link;</w:t>
      </w:r>
    </w:p>
    <w:p w:rsidR="009F63CA" w:rsidRDefault="009F63CA" w:rsidP="001E7180">
      <w:pPr>
        <w:pStyle w:val="a8"/>
        <w:ind w:leftChars="0" w:left="360"/>
      </w:pPr>
      <w:r>
        <w:t>};</w:t>
      </w:r>
    </w:p>
    <w:p w:rsidR="009F63CA" w:rsidRDefault="009F63CA" w:rsidP="001E7180">
      <w:pPr>
        <w:pStyle w:val="a8"/>
        <w:ind w:leftChars="0" w:left="360"/>
      </w:pPr>
      <w:r>
        <w:t>template &lt;class T&gt;</w:t>
      </w:r>
    </w:p>
    <w:p w:rsidR="009F63CA" w:rsidRDefault="009F63CA" w:rsidP="001E7180">
      <w:pPr>
        <w:pStyle w:val="a8"/>
        <w:ind w:leftChars="0" w:left="360"/>
      </w:pPr>
      <w:r>
        <w:lastRenderedPageBreak/>
        <w:t>class List{</w:t>
      </w:r>
    </w:p>
    <w:p w:rsidR="009F63CA" w:rsidRDefault="009F63CA" w:rsidP="001E7180">
      <w:pPr>
        <w:pStyle w:val="a8"/>
        <w:ind w:leftChars="0" w:left="360"/>
      </w:pPr>
      <w:r>
        <w:t xml:space="preserve">public: </w:t>
      </w:r>
    </w:p>
    <w:p w:rsidR="009F63CA" w:rsidRDefault="009F63CA" w:rsidP="001E7180">
      <w:pPr>
        <w:pStyle w:val="a8"/>
        <w:ind w:leftChars="0" w:left="360"/>
      </w:pPr>
      <w:r>
        <w:t xml:space="preserve">    List(){first = 0;}</w:t>
      </w:r>
    </w:p>
    <w:p w:rsidR="009F63CA" w:rsidRDefault="009F63CA" w:rsidP="001E7180">
      <w:pPr>
        <w:pStyle w:val="a8"/>
        <w:ind w:leftChars="0" w:left="360"/>
      </w:pPr>
      <w:r>
        <w:t xml:space="preserve">    void InsertBack(const T&amp; e);</w:t>
      </w:r>
    </w:p>
    <w:p w:rsidR="009F63CA" w:rsidRDefault="009F63CA" w:rsidP="001E7180">
      <w:pPr>
        <w:pStyle w:val="a8"/>
        <w:ind w:leftChars="0" w:left="360"/>
      </w:pPr>
      <w:r>
        <w:t xml:space="preserve">    void Concatenate(List&lt;T&gt;&amp; b);</w:t>
      </w:r>
    </w:p>
    <w:p w:rsidR="009F63CA" w:rsidRDefault="009F63CA" w:rsidP="009F63CA">
      <w:pPr>
        <w:pStyle w:val="a8"/>
        <w:ind w:leftChars="0" w:left="360" w:firstLineChars="200" w:firstLine="480"/>
      </w:pPr>
      <w:r>
        <w:t>void Reverse();</w:t>
      </w:r>
    </w:p>
    <w:p w:rsidR="009F63CA" w:rsidRDefault="009F63CA" w:rsidP="009F63CA">
      <w:pPr>
        <w:pStyle w:val="a8"/>
        <w:ind w:leftChars="0" w:left="360" w:firstLineChars="200" w:firstLine="480"/>
      </w:pPr>
      <w:r>
        <w:t>class Iterator{</w:t>
      </w:r>
    </w:p>
    <w:p w:rsidR="009F63CA" w:rsidRDefault="009F63CA" w:rsidP="009F63CA">
      <w:pPr>
        <w:pStyle w:val="a8"/>
        <w:ind w:leftChars="0" w:left="360" w:firstLineChars="200" w:firstLine="480"/>
      </w:pPr>
      <w:r>
        <w:t>….</w:t>
      </w:r>
    </w:p>
    <w:p w:rsidR="009F63CA" w:rsidRDefault="009F63CA" w:rsidP="009F63CA">
      <w:pPr>
        <w:pStyle w:val="a8"/>
        <w:ind w:leftChars="0" w:left="360" w:firstLineChars="200" w:firstLine="480"/>
      </w:pPr>
      <w:r>
        <w:t>};</w:t>
      </w:r>
    </w:p>
    <w:p w:rsidR="009F63CA" w:rsidRDefault="009F63CA" w:rsidP="009F63CA">
      <w:pPr>
        <w:pStyle w:val="a8"/>
        <w:ind w:leftChars="0" w:left="360" w:firstLineChars="200" w:firstLine="480"/>
      </w:pPr>
      <w:r>
        <w:t>Iterator Begin();</w:t>
      </w:r>
    </w:p>
    <w:p w:rsidR="009F63CA" w:rsidRDefault="009F63CA" w:rsidP="009F63CA">
      <w:pPr>
        <w:pStyle w:val="a8"/>
        <w:ind w:leftChars="0" w:left="360" w:firstLineChars="200" w:firstLine="480"/>
      </w:pPr>
      <w:r>
        <w:t>Iterator End();</w:t>
      </w:r>
    </w:p>
    <w:p w:rsidR="009F63CA" w:rsidRDefault="009F63CA" w:rsidP="001E7180">
      <w:pPr>
        <w:pStyle w:val="a8"/>
        <w:ind w:leftChars="0" w:left="360"/>
      </w:pPr>
      <w:r>
        <w:t>private:</w:t>
      </w:r>
    </w:p>
    <w:p w:rsidR="009F63CA" w:rsidRDefault="009F63CA" w:rsidP="001E7180">
      <w:pPr>
        <w:pStyle w:val="a8"/>
        <w:ind w:leftChars="0" w:left="360"/>
      </w:pPr>
      <w:r>
        <w:t xml:space="preserve">    Node* first;</w:t>
      </w:r>
    </w:p>
    <w:p w:rsidR="009F63CA" w:rsidRDefault="009F63CA" w:rsidP="001E7180">
      <w:pPr>
        <w:pStyle w:val="a8"/>
        <w:ind w:leftChars="0" w:left="360"/>
      </w:pPr>
      <w:r>
        <w:t>};</w:t>
      </w:r>
    </w:p>
    <w:p w:rsidR="009F63CA" w:rsidRPr="001E7180" w:rsidRDefault="009F63CA" w:rsidP="001E7180">
      <w:pPr>
        <w:pStyle w:val="a8"/>
        <w:ind w:leftChars="0" w:left="360"/>
      </w:pPr>
    </w:p>
    <w:p w:rsidR="00031267" w:rsidRDefault="009F63CA" w:rsidP="00031267">
      <w:pPr>
        <w:pStyle w:val="a8"/>
        <w:numPr>
          <w:ilvl w:val="0"/>
          <w:numId w:val="4"/>
        </w:numPr>
        <w:ind w:leftChars="0"/>
      </w:pPr>
      <w:r>
        <w:t xml:space="preserve">Implement </w:t>
      </w:r>
      <w:r w:rsidR="00B6753A">
        <w:t xml:space="preserve">(pseudo code or C++) </w:t>
      </w:r>
      <w:r>
        <w:t>the stack data structure as a derived class of the class List&lt;T&gt;</w:t>
      </w:r>
      <w:r w:rsidR="000871ED">
        <w:t xml:space="preserve">. </w:t>
      </w:r>
    </w:p>
    <w:p w:rsidR="00046147" w:rsidRDefault="000871ED" w:rsidP="00031267">
      <w:pPr>
        <w:pStyle w:val="a8"/>
        <w:numPr>
          <w:ilvl w:val="0"/>
          <w:numId w:val="4"/>
        </w:numPr>
        <w:ind w:leftChars="0"/>
      </w:pPr>
      <w:r>
        <w:t xml:space="preserve">Implement </w:t>
      </w:r>
      <w:r w:rsidR="00B6753A">
        <w:t xml:space="preserve">(pseudo code or C++) </w:t>
      </w:r>
      <w:bookmarkStart w:id="0" w:name="_GoBack"/>
      <w:bookmarkEnd w:id="0"/>
      <w:r>
        <w:t>the queue data structure as a derived class of the class List&lt;T&gt;.</w:t>
      </w:r>
    </w:p>
    <w:p w:rsidR="000871ED" w:rsidRDefault="000871ED" w:rsidP="00031267">
      <w:pPr>
        <w:pStyle w:val="a8"/>
        <w:numPr>
          <w:ilvl w:val="0"/>
          <w:numId w:val="4"/>
        </w:numPr>
        <w:ind w:leftChars="0"/>
      </w:pPr>
      <w:r>
        <w:t>Let x</w:t>
      </w:r>
      <w:r w:rsidRPr="000D21F4">
        <w:rPr>
          <w:vertAlign w:val="subscript"/>
        </w:rPr>
        <w:t>1</w:t>
      </w:r>
      <w:r>
        <w:t>, x</w:t>
      </w:r>
      <w:r w:rsidRPr="000D21F4">
        <w:rPr>
          <w:vertAlign w:val="subscript"/>
        </w:rPr>
        <w:t>2</w:t>
      </w:r>
      <w:r>
        <w:t>,…, x</w:t>
      </w:r>
      <w:r w:rsidRPr="000D21F4">
        <w:rPr>
          <w:vertAlign w:val="subscript"/>
        </w:rPr>
        <w:t>n</w:t>
      </w:r>
      <w:r>
        <w:t xml:space="preserve"> be the elements of a List&lt;int&gt; object. Each x</w:t>
      </w:r>
      <w:r w:rsidRPr="000D21F4">
        <w:rPr>
          <w:vertAlign w:val="subscript"/>
        </w:rPr>
        <w:t>i</w:t>
      </w:r>
      <w:r>
        <w:t xml:space="preserve"> is an integer. Formulate an algorithm (pseudo code OK, C++ code not necessary)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:rsidR="00BB675A" w:rsidRDefault="00BB675A" w:rsidP="00031267">
      <w:pPr>
        <w:ind w:left="360"/>
      </w:pPr>
    </w:p>
    <w:p w:rsidR="007B6E0C" w:rsidRDefault="007B6E0C" w:rsidP="00031267">
      <w:pPr>
        <w:ind w:left="360"/>
      </w:pPr>
    </w:p>
    <w:p w:rsidR="007B6E0C" w:rsidRPr="00AE4E54" w:rsidRDefault="007B6E0C" w:rsidP="00AE4E54">
      <w:pPr>
        <w:pStyle w:val="a8"/>
        <w:ind w:leftChars="0" w:left="0"/>
        <w:rPr>
          <w:szCs w:val="24"/>
        </w:rPr>
      </w:pPr>
    </w:p>
    <w:p w:rsidR="007B6E0C" w:rsidRDefault="007B6E0C" w:rsidP="00031267">
      <w:pPr>
        <w:ind w:left="360"/>
      </w:pPr>
      <w:r>
        <w:t xml:space="preserve">      </w:t>
      </w:r>
    </w:p>
    <w:sectPr w:rsidR="007B6E0C" w:rsidSect="006D70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3113" w:rsidRDefault="001E3113" w:rsidP="00D74875">
      <w:pPr>
        <w:spacing w:line="240" w:lineRule="auto"/>
      </w:pPr>
      <w:r>
        <w:separator/>
      </w:r>
    </w:p>
  </w:endnote>
  <w:endnote w:type="continuationSeparator" w:id="0">
    <w:p w:rsidR="001E3113" w:rsidRDefault="001E3113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3113" w:rsidRDefault="001E3113" w:rsidP="00D74875">
      <w:pPr>
        <w:spacing w:line="240" w:lineRule="auto"/>
      </w:pPr>
      <w:r>
        <w:separator/>
      </w:r>
    </w:p>
  </w:footnote>
  <w:footnote w:type="continuationSeparator" w:id="0">
    <w:p w:rsidR="001E3113" w:rsidRDefault="001E3113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27EE0"/>
    <w:multiLevelType w:val="hybridMultilevel"/>
    <w:tmpl w:val="C462A078"/>
    <w:lvl w:ilvl="0" w:tplc="BD46A8A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F21026F"/>
    <w:multiLevelType w:val="hybridMultilevel"/>
    <w:tmpl w:val="DF86B224"/>
    <w:lvl w:ilvl="0" w:tplc="A52AB68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0"/>
  </w:num>
  <w:num w:numId="2">
    <w:abstractNumId w:val="4"/>
  </w:num>
  <w:num w:numId="3">
    <w:abstractNumId w:val="1"/>
  </w:num>
  <w:num w:numId="4">
    <w:abstractNumId w:val="3"/>
  </w:num>
  <w:num w:numId="5">
    <w:abstractNumId w:val="6"/>
  </w:num>
  <w:num w:numId="6">
    <w:abstractNumId w:val="2"/>
  </w:num>
  <w:num w:numId="7">
    <w:abstractNumId w:val="0"/>
  </w:num>
  <w:num w:numId="8">
    <w:abstractNumId w:val="5"/>
  </w:num>
  <w:num w:numId="9">
    <w:abstractNumId w:val="9"/>
  </w:num>
  <w:num w:numId="10">
    <w:abstractNumId w:val="8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8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871ED"/>
    <w:rsid w:val="0009135A"/>
    <w:rsid w:val="000917BA"/>
    <w:rsid w:val="00091EC0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735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21F4"/>
    <w:rsid w:val="000D4836"/>
    <w:rsid w:val="000D5A52"/>
    <w:rsid w:val="000D63B1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16E53"/>
    <w:rsid w:val="00120C65"/>
    <w:rsid w:val="00120FD4"/>
    <w:rsid w:val="00121687"/>
    <w:rsid w:val="0012196B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113"/>
    <w:rsid w:val="001E3D22"/>
    <w:rsid w:val="001E4452"/>
    <w:rsid w:val="001E7180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30F3"/>
    <w:rsid w:val="003044F5"/>
    <w:rsid w:val="00304CFB"/>
    <w:rsid w:val="00305A28"/>
    <w:rsid w:val="00305D21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3F4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61F9"/>
    <w:rsid w:val="005119D0"/>
    <w:rsid w:val="005131AB"/>
    <w:rsid w:val="00514159"/>
    <w:rsid w:val="00515D23"/>
    <w:rsid w:val="005164AB"/>
    <w:rsid w:val="00522727"/>
    <w:rsid w:val="00524D78"/>
    <w:rsid w:val="00527056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3FE5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6A4D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AF9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3FFA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1BB7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6FB"/>
    <w:rsid w:val="00733943"/>
    <w:rsid w:val="00733A11"/>
    <w:rsid w:val="0073731A"/>
    <w:rsid w:val="00743AD3"/>
    <w:rsid w:val="00745352"/>
    <w:rsid w:val="0074583C"/>
    <w:rsid w:val="00745F64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1688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964CB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0F1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8C3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7CE4"/>
    <w:rsid w:val="009E05DB"/>
    <w:rsid w:val="009E2D91"/>
    <w:rsid w:val="009E36D9"/>
    <w:rsid w:val="009E4099"/>
    <w:rsid w:val="009E4BC9"/>
    <w:rsid w:val="009E6B0D"/>
    <w:rsid w:val="009E76D0"/>
    <w:rsid w:val="009F038D"/>
    <w:rsid w:val="009F09F3"/>
    <w:rsid w:val="009F5EAD"/>
    <w:rsid w:val="009F63CA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758"/>
    <w:rsid w:val="00A55E40"/>
    <w:rsid w:val="00A60E39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366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753A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DDD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B2D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5D05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0F4E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02D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72A3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062ED7B-0ECF-4643-9DB7-030A5AC44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0871ED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0871ED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0871ED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c">
    <w:name w:val="Table Grid"/>
    <w:basedOn w:val="a1"/>
    <w:rsid w:val="00116E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3716881-CDE6-44BE-A151-EA7BEA5D5C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4</Pages>
  <Words>813</Words>
  <Characters>4635</Characters>
  <Application>Microsoft Office Word</Application>
  <DocSecurity>0</DocSecurity>
  <Lines>38</Lines>
  <Paragraphs>10</Paragraphs>
  <ScaleCrop>false</ScaleCrop>
  <Company/>
  <LinksUpToDate>false</LinksUpToDate>
  <CharactersWithSpaces>54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5</cp:revision>
  <dcterms:created xsi:type="dcterms:W3CDTF">2022-02-16T13:49:00Z</dcterms:created>
  <dcterms:modified xsi:type="dcterms:W3CDTF">2022-03-26T14:58:00Z</dcterms:modified>
</cp:coreProperties>
</file>